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18A4C38" w14:textId="55A079EE" w:rsidR="00AF6092" w:rsidRDefault="00AF6092" w:rsidP="00AF6092">
      <w:pPr>
        <w:pStyle w:val="1"/>
        <w:tabs>
          <w:tab w:val="center" w:pos="4153"/>
        </w:tabs>
      </w:pPr>
      <w:r>
        <w:tab/>
      </w:r>
      <w:r>
        <w:rPr>
          <w:rFonts w:hint="eastAsia"/>
        </w:rPr>
        <w:t>基于</w:t>
      </w:r>
      <w:r>
        <w:t>AJAX</w:t>
      </w:r>
      <w:r>
        <w:rPr>
          <w:rFonts w:hint="eastAsia"/>
        </w:rPr>
        <w:t>的聊天室</w:t>
      </w:r>
      <w:bookmarkStart w:id="0" w:name="_GoBack"/>
      <w:bookmarkEnd w:id="0"/>
      <w:r>
        <w:rPr>
          <w:rFonts w:hint="eastAsia"/>
        </w:rPr>
        <w:t>设计文档</w:t>
      </w:r>
    </w:p>
    <w:p w14:paraId="7C840AD8" w14:textId="10A97F6E" w:rsidR="00BA6130" w:rsidRDefault="00BA6130" w:rsidP="00BA6130">
      <w:pPr>
        <w:pStyle w:val="2"/>
      </w:pPr>
      <w:r>
        <w:rPr>
          <w:rFonts w:hint="eastAsia"/>
        </w:rPr>
        <w:t>系统架构设计</w:t>
      </w:r>
    </w:p>
    <w:p w14:paraId="036B4BA0" w14:textId="2580B662" w:rsidR="008977D0" w:rsidRDefault="00913686" w:rsidP="0034450C">
      <w:pPr>
        <w:jc w:val="center"/>
      </w:pPr>
      <w:r>
        <w:object w:dxaOrig="5086" w:dyaOrig="5296" w14:anchorId="6FBBA45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5pt;height:294.75pt" o:ole="">
            <v:imagedata r:id="rId4" o:title=""/>
          </v:shape>
          <o:OLEObject Type="Embed" ProgID="Visio.Drawing.15" ShapeID="_x0000_i1025" DrawAspect="Content" ObjectID="_1587550203" r:id="rId5"/>
        </w:object>
      </w:r>
    </w:p>
    <w:p w14:paraId="7D25A311" w14:textId="745C92BC" w:rsidR="00BA6130" w:rsidRDefault="00AF6092" w:rsidP="00093128">
      <w:pPr>
        <w:pStyle w:val="2"/>
      </w:pPr>
      <w:r>
        <w:rPr>
          <w:rFonts w:hint="eastAsia"/>
        </w:rPr>
        <w:lastRenderedPageBreak/>
        <w:t>主要功能</w:t>
      </w:r>
      <w:r w:rsidR="00BA6130">
        <w:rPr>
          <w:rFonts w:hint="eastAsia"/>
        </w:rPr>
        <w:t>流程</w:t>
      </w:r>
    </w:p>
    <w:p w14:paraId="22945BB7" w14:textId="06F56ED4" w:rsidR="00BA6130" w:rsidRDefault="00B75DE2">
      <w:r>
        <w:object w:dxaOrig="9091" w:dyaOrig="10981" w14:anchorId="330C56B0">
          <v:shape id="_x0000_i1026" type="#_x0000_t75" style="width:471pt;height:567.75pt" o:ole="">
            <v:imagedata r:id="rId6" o:title=""/>
          </v:shape>
          <o:OLEObject Type="Embed" ProgID="Visio.Drawing.15" ShapeID="_x0000_i1026" DrawAspect="Content" ObjectID="_1587550204" r:id="rId7"/>
        </w:object>
      </w:r>
      <w:r>
        <w:object w:dxaOrig="7876" w:dyaOrig="5806" w14:anchorId="39B766AB">
          <v:shape id="_x0000_i1027" type="#_x0000_t75" style="width:414.75pt;height:306pt" o:ole="">
            <v:imagedata r:id="rId8" o:title=""/>
          </v:shape>
          <o:OLEObject Type="Embed" ProgID="Visio.Drawing.15" ShapeID="_x0000_i1027" DrawAspect="Content" ObjectID="_1587550205" r:id="rId9"/>
        </w:object>
      </w:r>
      <w:bookmarkStart w:id="1" w:name="_Hlk513807118"/>
      <w:r w:rsidR="00AF6092">
        <w:object w:dxaOrig="10200" w:dyaOrig="5161" w14:anchorId="64C254A0">
          <v:shape id="_x0000_i1058" type="#_x0000_t75" style="width:6in;height:218.25pt" o:ole="">
            <v:imagedata r:id="rId10" o:title=""/>
          </v:shape>
          <o:OLEObject Type="Embed" ProgID="Visio.Drawing.15" ShapeID="_x0000_i1058" DrawAspect="Content" ObjectID="_1587550206" r:id="rId11"/>
        </w:object>
      </w:r>
      <w:bookmarkEnd w:id="1"/>
      <w:r w:rsidR="00830B05">
        <w:object w:dxaOrig="9675" w:dyaOrig="7426" w14:anchorId="12D9A21F">
          <v:shape id="_x0000_i1032" type="#_x0000_t75" style="width:414.75pt;height:318.75pt" o:ole="">
            <v:imagedata r:id="rId12" o:title=""/>
          </v:shape>
          <o:OLEObject Type="Embed" ProgID="Visio.Drawing.15" ShapeID="_x0000_i1032" DrawAspect="Content" ObjectID="_1587550207" r:id="rId13"/>
        </w:object>
      </w:r>
      <w:r w:rsidR="00AF6092">
        <w:object w:dxaOrig="9946" w:dyaOrig="6765" w14:anchorId="315E775F">
          <v:shape id="_x0000_i1060" type="#_x0000_t75" style="width:415.5pt;height:282.75pt" o:ole="">
            <v:imagedata r:id="rId14" o:title=""/>
          </v:shape>
          <o:OLEObject Type="Embed" ProgID="Visio.Drawing.15" ShapeID="_x0000_i1060" DrawAspect="Content" ObjectID="_1587550208" r:id="rId15"/>
        </w:object>
      </w:r>
    </w:p>
    <w:sectPr w:rsidR="00BA613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464D"/>
    <w:rsid w:val="000675BE"/>
    <w:rsid w:val="00093128"/>
    <w:rsid w:val="00253235"/>
    <w:rsid w:val="00267567"/>
    <w:rsid w:val="00277DC7"/>
    <w:rsid w:val="0034450C"/>
    <w:rsid w:val="003812F8"/>
    <w:rsid w:val="0040464D"/>
    <w:rsid w:val="00424913"/>
    <w:rsid w:val="00693801"/>
    <w:rsid w:val="006E0E4A"/>
    <w:rsid w:val="00830B05"/>
    <w:rsid w:val="00855B85"/>
    <w:rsid w:val="008977D0"/>
    <w:rsid w:val="00913686"/>
    <w:rsid w:val="009470F6"/>
    <w:rsid w:val="009743D7"/>
    <w:rsid w:val="009972EF"/>
    <w:rsid w:val="00A93287"/>
    <w:rsid w:val="00AF6092"/>
    <w:rsid w:val="00B75DE2"/>
    <w:rsid w:val="00BA6130"/>
    <w:rsid w:val="00D115E3"/>
    <w:rsid w:val="00D65440"/>
    <w:rsid w:val="00DB595A"/>
    <w:rsid w:val="00FD7C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07EAEF"/>
  <w15:chartTrackingRefBased/>
  <w15:docId w15:val="{8896A289-55CE-4A71-9A99-051EBAE606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宋体" w:eastAsia="宋体" w:hAnsi="宋体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F60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A613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BA61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AF6092"/>
    <w:rPr>
      <w:b/>
      <w:bCs/>
      <w:kern w:val="44"/>
      <w:sz w:val="44"/>
      <w:szCs w:val="44"/>
    </w:rPr>
  </w:style>
  <w:style w:type="paragraph" w:styleId="a3">
    <w:name w:val="Balloon Text"/>
    <w:basedOn w:val="a"/>
    <w:link w:val="a4"/>
    <w:uiPriority w:val="99"/>
    <w:semiHidden/>
    <w:unhideWhenUsed/>
    <w:rsid w:val="00AF6092"/>
    <w:rPr>
      <w:sz w:val="18"/>
      <w:szCs w:val="18"/>
    </w:rPr>
  </w:style>
  <w:style w:type="character" w:customStyle="1" w:styleId="a4">
    <w:name w:val="批注框文本 字符"/>
    <w:basedOn w:val="a0"/>
    <w:link w:val="a3"/>
    <w:uiPriority w:val="99"/>
    <w:semiHidden/>
    <w:rsid w:val="00AF609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</TotalTime>
  <Pages>4</Pages>
  <Words>30</Words>
  <Characters>172</Characters>
  <Application>Microsoft Office Word</Application>
  <DocSecurity>0</DocSecurity>
  <Lines>1</Lines>
  <Paragraphs>1</Paragraphs>
  <ScaleCrop>false</ScaleCrop>
  <Company/>
  <LinksUpToDate>false</LinksUpToDate>
  <CharactersWithSpaces>2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eo</dc:creator>
  <cp:keywords/>
  <dc:description/>
  <cp:lastModifiedBy>cui eo</cp:lastModifiedBy>
  <cp:revision>13</cp:revision>
  <dcterms:created xsi:type="dcterms:W3CDTF">2018-05-10T08:46:00Z</dcterms:created>
  <dcterms:modified xsi:type="dcterms:W3CDTF">2018-05-11T05:23:00Z</dcterms:modified>
</cp:coreProperties>
</file>